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6848" w:rsidRDefault="003E2920">
      <w:r>
        <w:t>William George</w:t>
      </w:r>
    </w:p>
    <w:p w:rsidR="003E2920" w:rsidRDefault="003E2920">
      <w:r>
        <w:t>CS 161</w:t>
      </w:r>
    </w:p>
    <w:p w:rsidR="003E2920" w:rsidRDefault="003E2920">
      <w:r>
        <w:t>Class Relationships Drawing</w:t>
      </w:r>
    </w:p>
    <w:p w:rsidR="003E2920" w:rsidRDefault="003E2920"/>
    <w:bookmarkStart w:id="0" w:name="_GoBack"/>
    <w:bookmarkEnd w:id="0"/>
    <w:p w:rsidR="003E2920" w:rsidRDefault="003E2920">
      <w:r>
        <w:object w:dxaOrig="16009" w:dyaOrig="13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90pt" o:ole="">
            <v:imagedata r:id="rId4" o:title=""/>
          </v:shape>
          <o:OLEObject Type="Embed" ProgID="Visio.Drawing.15" ShapeID="_x0000_i1025" DrawAspect="Content" ObjectID="_1474022242" r:id="rId5"/>
        </w:object>
      </w:r>
    </w:p>
    <w:sectPr w:rsidR="003E292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B46"/>
    <w:rsid w:val="003E2920"/>
    <w:rsid w:val="00676B88"/>
    <w:rsid w:val="006E6A81"/>
    <w:rsid w:val="007C6848"/>
    <w:rsid w:val="007F03A7"/>
    <w:rsid w:val="00917B46"/>
    <w:rsid w:val="00A13D0E"/>
    <w:rsid w:val="00B357E9"/>
    <w:rsid w:val="00D02892"/>
    <w:rsid w:val="00E305A0"/>
    <w:rsid w:val="00F115E1"/>
    <w:rsid w:val="00F71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F0633C7-1C7C-4337-8A66-46BCF8FF2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2</Words>
  <Characters>6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liam George</dc:creator>
  <cp:keywords/>
  <dc:description/>
  <cp:lastModifiedBy>William George</cp:lastModifiedBy>
  <cp:revision>2</cp:revision>
  <dcterms:created xsi:type="dcterms:W3CDTF">2014-10-05T20:48:00Z</dcterms:created>
  <dcterms:modified xsi:type="dcterms:W3CDTF">2014-10-05T20:51:00Z</dcterms:modified>
</cp:coreProperties>
</file>